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/>
        </w:rPr>
        <w:t>Merg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归并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C4751D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</w:t>
      </w:r>
      <w:r>
        <w:rPr>
          <w:rFonts w:ascii="Cambria Math" w:eastAsia="宋体" w:hAnsi="Cambria Math" w:cs="Times New Roman"/>
        </w:rPr>
        <w:t>归并排序</w:t>
      </w:r>
      <w:r>
        <w:rPr>
          <w:rFonts w:ascii="Cambria Math" w:eastAsia="宋体" w:hAnsi="Cambria Math" w:cs="Times New Roman" w:hint="eastAsia"/>
        </w:rPr>
        <w:t>对</w:t>
      </w:r>
      <w:r w:rsidR="00E92F40">
        <w:rPr>
          <w:rFonts w:ascii="Cambria Math" w:eastAsia="宋体" w:hAnsi="Cambria Math" w:cs="Times New Roman" w:hint="eastAsia"/>
        </w:rPr>
        <w:t>长度</w:t>
      </w:r>
      <w:r w:rsidR="00E92F40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E92F40">
        <w:rPr>
          <w:rFonts w:ascii="Cambria Math" w:eastAsia="宋体" w:hAnsi="Cambria Math" w:cs="Times New Roman"/>
        </w:rPr>
        <w:t>的</w:t>
      </w:r>
      <w:r w:rsidR="00ED62A7"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2A7"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B54ABC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n</m:t>
        </m:r>
        <m:r>
          <w:rPr>
            <w:rFonts w:ascii="Cambria Math" w:eastAsia="宋体" w:hAnsi="Cambria Math" w:cs="Times New Roman"/>
          </w:rPr>
          <m:t>)</m:t>
        </m:r>
      </m:oMath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</w:t>
      </w:r>
      <w:r w:rsidR="00D80602">
        <w:rPr>
          <w:rFonts w:ascii="Cambria Math" w:eastAsia="宋体" w:hAnsi="Cambria Math" w:cs="Times New Roman" w:hint="eastAsia"/>
        </w:rPr>
        <w:t>从</w:t>
      </w:r>
      <w:r w:rsidR="00D80602">
        <w:rPr>
          <w:rFonts w:ascii="Cambria Math" w:eastAsia="宋体" w:hAnsi="Cambria Math" w:cs="Times New Roman"/>
        </w:rPr>
        <w:t>中间</w:t>
      </w:r>
      <w:r w:rsidR="00700B5B">
        <w:rPr>
          <w:rFonts w:ascii="Cambria Math" w:eastAsia="宋体" w:hAnsi="Cambria Math" w:cs="Times New Roman"/>
        </w:rPr>
        <w:t>分</w:t>
      </w:r>
      <w:r w:rsidR="00D80602">
        <w:rPr>
          <w:rFonts w:ascii="Cambria Math" w:eastAsia="宋体" w:hAnsi="Cambria Math" w:cs="Times New Roman" w:hint="eastAsia"/>
        </w:rPr>
        <w:t>开</w:t>
      </w:r>
      <w:r w:rsidR="00700B5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left[0, k]</m:t>
        </m:r>
      </m:oMath>
      <w:r w:rsidR="00D73C99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[k+1, n-1]</m:t>
        </m:r>
      </m:oMath>
      <w:r w:rsidR="00903AE2">
        <w:rPr>
          <w:rFonts w:ascii="Cambria Math" w:eastAsia="宋体" w:hAnsi="Cambria Math" w:cs="Times New Roman" w:hint="eastAsia"/>
        </w:rPr>
        <w:t>两</w:t>
      </w:r>
      <w:r w:rsidR="00700B5B">
        <w:rPr>
          <w:rFonts w:ascii="Cambria Math" w:eastAsia="宋体" w:hAnsi="Cambria Math" w:cs="Times New Roman"/>
        </w:rPr>
        <w:t>个部分</w:t>
      </w:r>
      <w:r w:rsidR="00387CF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0≤k&lt;n-1</m:t>
        </m:r>
      </m:oMath>
      <w:r w:rsidR="00387CF6">
        <w:rPr>
          <w:rFonts w:ascii="Cambria Math" w:eastAsia="宋体" w:hAnsi="Cambria Math" w:cs="Times New Roman"/>
        </w:rPr>
        <w:t>）</w:t>
      </w:r>
      <w:r w:rsidR="00700B5B">
        <w:rPr>
          <w:rFonts w:ascii="Cambria Math" w:eastAsia="宋体" w:hAnsi="Cambria Math" w:cs="Times New Roman" w:hint="eastAsia"/>
        </w:rPr>
        <w:t>，</w:t>
      </w:r>
      <w:r w:rsidR="00AB7D3C">
        <w:rPr>
          <w:rFonts w:ascii="Cambria Math" w:eastAsia="宋体" w:hAnsi="Cambria Math" w:cs="Times New Roman" w:hint="eastAsia"/>
        </w:rPr>
        <w:t>假设</w:t>
      </w:r>
      <m:oMath>
        <m:r>
          <w:rPr>
            <w:rFonts w:ascii="Cambria Math" w:eastAsia="宋体" w:hAnsi="Cambria Math" w:cs="Times New Roman"/>
          </w:rPr>
          <m:t>left[0, k]</m:t>
        </m:r>
      </m:oMath>
      <w:r w:rsidR="004C067B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[k+1, n-1]</m:t>
        </m:r>
      </m:oMath>
      <w:r w:rsidR="004C067B">
        <w:rPr>
          <w:rFonts w:ascii="Cambria Math" w:eastAsia="宋体" w:hAnsi="Cambria Math" w:cs="Times New Roman" w:hint="eastAsia"/>
        </w:rPr>
        <w:t>两个部分</w:t>
      </w:r>
      <w:r w:rsidR="00906094">
        <w:rPr>
          <w:rFonts w:ascii="Cambria Math" w:eastAsia="宋体" w:hAnsi="Cambria Math" w:cs="Times New Roman" w:hint="eastAsia"/>
        </w:rPr>
        <w:t>已经是升序的</w:t>
      </w:r>
      <w:r w:rsidR="00E45281">
        <w:rPr>
          <w:rFonts w:ascii="Cambria Math" w:eastAsia="宋体" w:hAnsi="Cambria Math" w:cs="Times New Roman" w:hint="eastAsia"/>
        </w:rPr>
        <w:t>，那么只需要将</w:t>
      </w:r>
      <w:r w:rsidR="00A15385">
        <w:rPr>
          <w:rFonts w:ascii="Cambria Math" w:eastAsia="宋体" w:hAnsi="Cambria Math" w:cs="Times New Roman" w:hint="eastAsia"/>
        </w:rPr>
        <w:t>这</w:t>
      </w:r>
      <w:r w:rsidR="00A15385">
        <w:rPr>
          <w:rFonts w:ascii="Cambria Math" w:eastAsia="宋体" w:hAnsi="Cambria Math" w:cs="Times New Roman"/>
        </w:rPr>
        <w:t>两个部分进行</w:t>
      </w:r>
      <w:r w:rsidR="00E45281">
        <w:rPr>
          <w:rFonts w:ascii="Cambria Math" w:eastAsia="宋体" w:hAnsi="Cambria Math" w:cs="Times New Roman" w:hint="eastAsia"/>
        </w:rPr>
        <w:t>合并排序即可</w:t>
      </w:r>
      <w:r w:rsidR="00971A52">
        <w:rPr>
          <w:rFonts w:ascii="Cambria Math" w:eastAsia="宋体" w:hAnsi="Cambria Math" w:cs="Times New Roman" w:hint="eastAsia"/>
        </w:rPr>
        <w:t>。</w:t>
      </w:r>
      <w:r w:rsidR="00264BD0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264BD0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j</m:t>
        </m:r>
      </m:oMath>
      <w:r w:rsidR="00264BD0">
        <w:rPr>
          <w:rFonts w:ascii="Cambria Math" w:eastAsia="宋体" w:hAnsi="Cambria Math" w:cs="Times New Roman"/>
        </w:rPr>
        <w:t>两个下标分别从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264BD0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264BD0">
        <w:rPr>
          <w:rFonts w:ascii="Cambria Math" w:eastAsia="宋体" w:hAnsi="Cambria Math" w:cs="Times New Roman"/>
        </w:rPr>
        <w:t>的最左边</w:t>
      </w:r>
      <w:r w:rsidR="00073CBA">
        <w:rPr>
          <w:rFonts w:ascii="Cambria Math" w:eastAsia="宋体" w:hAnsi="Cambria Math" w:cs="Times New Roman" w:hint="eastAsia"/>
        </w:rPr>
        <w:t>（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0≤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≤k</m:t>
        </m:r>
      </m:oMath>
      <w:r w:rsidR="00073CB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k+1≤</m:t>
        </m:r>
        <m:r>
          <w:rPr>
            <w:rFonts w:ascii="Cambria Math" w:eastAsia="宋体" w:hAnsi="Cambria Math" w:cs="Times New Roman" w:hint="eastAsia"/>
          </w:rPr>
          <m:t>j</m:t>
        </m:r>
        <m:r>
          <w:rPr>
            <w:rFonts w:ascii="Cambria Math" w:eastAsia="宋体" w:hAnsi="Cambria Math" w:cs="Times New Roman"/>
          </w:rPr>
          <m:t>≤n-1</m:t>
        </m:r>
      </m:oMath>
      <w:r w:rsidR="00073CBA">
        <w:rPr>
          <w:rFonts w:ascii="Cambria Math" w:eastAsia="宋体" w:hAnsi="Cambria Math" w:cs="Times New Roman" w:hint="eastAsia"/>
        </w:rPr>
        <w:t>）</w:t>
      </w:r>
      <w:r w:rsidR="00264BD0">
        <w:rPr>
          <w:rFonts w:ascii="Cambria Math" w:eastAsia="宋体" w:hAnsi="Cambria Math" w:cs="Times New Roman"/>
        </w:rPr>
        <w:t>向右遍历，</w:t>
      </w:r>
      <w:r w:rsidR="00F053E1">
        <w:rPr>
          <w:rFonts w:ascii="Cambria Math" w:eastAsia="宋体" w:hAnsi="Cambria Math" w:cs="Times New Roman" w:hint="eastAsia"/>
        </w:rPr>
        <w:t>每次</w:t>
      </w:r>
      <w:r w:rsidR="00F053E1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/>
          </w:rPr>
          <m:t>left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0F2D8D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[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]</m:t>
        </m:r>
      </m:oMath>
      <w:r w:rsidR="00613BDA">
        <w:rPr>
          <w:rFonts w:ascii="Cambria Math" w:eastAsia="宋体" w:hAnsi="Cambria Math" w:cs="Times New Roman" w:hint="eastAsia"/>
        </w:rPr>
        <w:t>中</w:t>
      </w:r>
      <w:r w:rsidR="00F053E1">
        <w:rPr>
          <w:rFonts w:ascii="Cambria Math" w:eastAsia="宋体" w:hAnsi="Cambria Math" w:cs="Times New Roman"/>
        </w:rPr>
        <w:t>较小的值插入新的数组中，即可</w:t>
      </w:r>
      <w:r w:rsidR="00F053E1">
        <w:rPr>
          <w:rFonts w:ascii="Cambria Math" w:eastAsia="宋体" w:hAnsi="Cambria Math" w:cs="Times New Roman" w:hint="eastAsia"/>
        </w:rPr>
        <w:t>完成</w:t>
      </w:r>
      <w:r w:rsidR="00F053E1">
        <w:rPr>
          <w:rFonts w:ascii="Cambria Math" w:eastAsia="宋体" w:hAnsi="Cambria Math" w:cs="Times New Roman"/>
        </w:rPr>
        <w:t>一次合并操作。</w:t>
      </w:r>
    </w:p>
    <w:p w:rsidR="00380368" w:rsidRPr="00380368" w:rsidRDefault="00A17954" w:rsidP="003B600C">
      <w:pPr>
        <w:jc w:val="center"/>
        <w:rPr>
          <w:rFonts w:ascii="Cambria Math" w:eastAsia="宋体" w:hAnsi="Cambria Math" w:cs="Times New Roman" w:hint="eastAsia"/>
        </w:rPr>
      </w:pPr>
      <w:r>
        <w:object w:dxaOrig="13035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08.4pt;height:116.55pt" o:ole="">
            <v:imagedata r:id="rId5" o:title=""/>
          </v:shape>
          <o:OLEObject Type="Embed" ProgID="Visio.Drawing.15" ShapeID="_x0000_i1037" DrawAspect="Content" ObjectID="_1554621089" r:id="rId6"/>
        </w:object>
      </w:r>
    </w:p>
    <w:p w:rsidR="00B54ABC" w:rsidRDefault="003971C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的将</w:t>
      </w:r>
      <m:oMath>
        <m:r>
          <w:rPr>
            <w:rFonts w:ascii="Cambria Math" w:eastAsia="宋体" w:hAnsi="Cambria Math" w:cs="Times New Roman"/>
          </w:rPr>
          <m:t>left[0, k]</m:t>
        </m:r>
      </m:oMath>
      <w:r w:rsidR="00671A95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[k+1, n-1]</m:t>
        </m:r>
      </m:oMath>
      <w:r w:rsidR="00AA2DA3">
        <w:rPr>
          <w:rFonts w:ascii="Cambria Math" w:eastAsia="宋体" w:hAnsi="Cambria Math" w:cs="Times New Roman" w:hint="eastAsia"/>
        </w:rPr>
        <w:t>分别拆分为</w:t>
      </w:r>
      <w:r w:rsidR="00AA2DA3">
        <w:rPr>
          <w:rFonts w:ascii="Cambria Math" w:eastAsia="宋体" w:hAnsi="Cambria Math" w:cs="Times New Roman"/>
        </w:rPr>
        <w:t>更小的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835EB1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35EB1">
        <w:rPr>
          <w:rFonts w:ascii="Cambria Math" w:eastAsia="宋体" w:hAnsi="Cambria Math" w:cs="Times New Roman" w:hint="eastAsia"/>
        </w:rPr>
        <w:t>两部分</w:t>
      </w:r>
      <w:r w:rsidR="00835EB1">
        <w:rPr>
          <w:rFonts w:ascii="Cambria Math" w:eastAsia="宋体" w:hAnsi="Cambria Math" w:cs="Times New Roman"/>
        </w:rPr>
        <w:t>，</w:t>
      </w:r>
      <w:r w:rsidR="00961C41">
        <w:rPr>
          <w:rFonts w:ascii="Cambria Math" w:eastAsia="宋体" w:hAnsi="Cambria Math" w:cs="Times New Roman" w:hint="eastAsia"/>
        </w:rPr>
        <w:t>假定</w:t>
      </w:r>
      <w:r w:rsidR="00961C41">
        <w:rPr>
          <w:rFonts w:ascii="Cambria Math" w:eastAsia="宋体" w:hAnsi="Cambria Math" w:cs="Times New Roman"/>
        </w:rPr>
        <w:t>子部分也是</w:t>
      </w:r>
      <w:r w:rsidR="00961C41">
        <w:rPr>
          <w:rFonts w:ascii="Cambria Math" w:eastAsia="宋体" w:hAnsi="Cambria Math" w:cs="Times New Roman" w:hint="eastAsia"/>
        </w:rPr>
        <w:t>升序</w:t>
      </w:r>
      <w:r w:rsidR="00D03EA0">
        <w:rPr>
          <w:rFonts w:ascii="Cambria Math" w:eastAsia="宋体" w:hAnsi="Cambria Math" w:cs="Times New Roman"/>
        </w:rPr>
        <w:t>的，</w:t>
      </w:r>
      <w:r w:rsidR="00D03EA0">
        <w:rPr>
          <w:rFonts w:ascii="Cambria Math" w:eastAsia="宋体" w:hAnsi="Cambria Math" w:cs="Times New Roman" w:hint="eastAsia"/>
        </w:rPr>
        <w:t>重复</w:t>
      </w:r>
      <w:r w:rsidR="00D03EA0">
        <w:rPr>
          <w:rFonts w:ascii="Cambria Math" w:eastAsia="宋体" w:hAnsi="Cambria Math" w:cs="Times New Roman"/>
        </w:rPr>
        <w:t>上述操作即可得到有序的</w:t>
      </w:r>
      <m:oMath>
        <m:r>
          <w:rPr>
            <w:rFonts w:ascii="Cambria Math" w:eastAsia="宋体" w:hAnsi="Cambria Math" w:cs="Times New Roman"/>
          </w:rPr>
          <m:t>left[0, k]</m:t>
        </m:r>
      </m:oMath>
      <w:r w:rsidR="00CF5189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[k+1, n-1]</m:t>
        </m:r>
      </m:oMath>
      <w:r w:rsidR="00A10BF7">
        <w:rPr>
          <w:rFonts w:ascii="Cambria Math" w:eastAsia="宋体" w:hAnsi="Cambria Math" w:cs="Times New Roman" w:hint="eastAsia"/>
        </w:rPr>
        <w:t>。</w:t>
      </w:r>
      <w:r w:rsidR="00742885">
        <w:rPr>
          <w:rFonts w:ascii="Cambria Math" w:eastAsia="宋体" w:hAnsi="Cambria Math" w:cs="Times New Roman" w:hint="eastAsia"/>
        </w:rPr>
        <w:t>这样</w:t>
      </w:r>
      <w:r w:rsidR="00CA0F4D">
        <w:rPr>
          <w:rFonts w:ascii="Cambria Math" w:eastAsia="宋体" w:hAnsi="Cambria Math" w:cs="Times New Roman"/>
        </w:rPr>
        <w:t>递归下去</w:t>
      </w:r>
      <w:r w:rsidR="00CA0F4D">
        <w:rPr>
          <w:rFonts w:ascii="Cambria Math" w:eastAsia="宋体" w:hAnsi="Cambria Math" w:cs="Times New Roman" w:hint="eastAsia"/>
        </w:rPr>
        <w:t>，</w:t>
      </w:r>
      <w:r w:rsidR="00CA0F4D">
        <w:rPr>
          <w:rFonts w:ascii="Cambria Math" w:eastAsia="宋体" w:hAnsi="Cambria Math" w:cs="Times New Roman"/>
        </w:rPr>
        <w:t>当</w:t>
      </w:r>
      <w:r w:rsidR="00CA0F4D">
        <w:rPr>
          <w:rFonts w:ascii="Cambria Math" w:eastAsia="宋体" w:hAnsi="Cambria Math" w:cs="Times New Roman" w:hint="eastAsia"/>
        </w:rPr>
        <w:t>某个</w:t>
      </w:r>
      <w:r w:rsidR="00CA0F4D">
        <w:rPr>
          <w:rFonts w:ascii="Cambria Math" w:eastAsia="宋体" w:hAnsi="Cambria Math" w:cs="Times New Roman"/>
        </w:rPr>
        <w:t>部分的</w:t>
      </w:r>
      <w:r w:rsidR="00CA0F4D">
        <w:rPr>
          <w:rFonts w:ascii="Cambria Math" w:eastAsia="宋体" w:hAnsi="Cambria Math" w:cs="Times New Roman" w:hint="eastAsia"/>
        </w:rPr>
        <w:t>长度等于</w:t>
      </w:r>
      <w:r w:rsidR="00E718A7">
        <w:rPr>
          <w:rFonts w:ascii="Cambria Math" w:eastAsia="宋体" w:hAnsi="Cambria Math" w:cs="Times New Roman" w:hint="eastAsia"/>
        </w:rPr>
        <w:t>1</w:t>
      </w:r>
      <w:r w:rsidR="00CA0F4D">
        <w:rPr>
          <w:rFonts w:ascii="Cambria Math" w:eastAsia="宋体" w:hAnsi="Cambria Math" w:cs="Times New Roman" w:hint="eastAsia"/>
        </w:rPr>
        <w:t>时</w:t>
      </w:r>
      <w:r w:rsidR="004104AF">
        <w:rPr>
          <w:rFonts w:ascii="Cambria Math" w:eastAsia="宋体" w:hAnsi="Cambria Math" w:cs="Times New Roman"/>
        </w:rPr>
        <w:t>，</w:t>
      </w:r>
      <w:r w:rsidR="00F83FE5">
        <w:rPr>
          <w:rFonts w:ascii="Cambria Math" w:eastAsia="宋体" w:hAnsi="Cambria Math" w:cs="Times New Roman" w:hint="eastAsia"/>
        </w:rPr>
        <w:t>可以看作长度</w:t>
      </w:r>
      <w:r w:rsidR="00F83FE5">
        <w:rPr>
          <w:rFonts w:ascii="Cambria Math" w:eastAsia="宋体" w:hAnsi="Cambria Math" w:cs="Times New Roman"/>
        </w:rPr>
        <w:t>为</w:t>
      </w:r>
      <w:r w:rsidR="00F83FE5">
        <w:rPr>
          <w:rFonts w:ascii="Cambria Math" w:eastAsia="宋体" w:hAnsi="Cambria Math" w:cs="Times New Roman" w:hint="eastAsia"/>
        </w:rPr>
        <w:t>1</w:t>
      </w:r>
      <w:r w:rsidR="00F83FE5">
        <w:rPr>
          <w:rFonts w:ascii="Cambria Math" w:eastAsia="宋体" w:hAnsi="Cambria Math" w:cs="Times New Roman" w:hint="eastAsia"/>
        </w:rPr>
        <w:t>的</w:t>
      </w:r>
      <w:r w:rsidR="00F83FE5">
        <w:rPr>
          <w:rFonts w:ascii="Cambria Math" w:eastAsia="宋体" w:hAnsi="Cambria Math" w:cs="Times New Roman"/>
        </w:rPr>
        <w:t>有序</w:t>
      </w:r>
      <w:r w:rsidR="00F83FE5">
        <w:rPr>
          <w:rFonts w:ascii="Cambria Math" w:eastAsia="宋体" w:hAnsi="Cambria Math" w:cs="Times New Roman" w:hint="eastAsia"/>
        </w:rPr>
        <w:t>部分</w:t>
      </w:r>
      <w:r w:rsidR="00F83FE5">
        <w:rPr>
          <w:rFonts w:ascii="Cambria Math" w:eastAsia="宋体" w:hAnsi="Cambria Math" w:cs="Times New Roman"/>
        </w:rPr>
        <w:t>，</w:t>
      </w:r>
      <w:r w:rsidR="00282D57">
        <w:rPr>
          <w:rFonts w:ascii="Cambria Math" w:eastAsia="宋体" w:hAnsi="Cambria Math" w:cs="Times New Roman" w:hint="eastAsia"/>
        </w:rPr>
        <w:t>递归</w:t>
      </w:r>
      <w:r w:rsidR="00F83FE5">
        <w:rPr>
          <w:rFonts w:ascii="Cambria Math" w:eastAsia="宋体" w:hAnsi="Cambria Math" w:cs="Times New Roman" w:hint="eastAsia"/>
        </w:rPr>
        <w:t>结束</w:t>
      </w:r>
      <w:r w:rsidR="00F83FE5">
        <w:rPr>
          <w:rFonts w:ascii="Cambria Math" w:eastAsia="宋体" w:hAnsi="Cambria Math" w:cs="Times New Roman"/>
        </w:rPr>
        <w:t>。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/>
        </w:rPr>
        <w:t>的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1EF5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653A0"/>
    <w:rsid w:val="00073CBA"/>
    <w:rsid w:val="00085847"/>
    <w:rsid w:val="0008642E"/>
    <w:rsid w:val="0009658A"/>
    <w:rsid w:val="00096608"/>
    <w:rsid w:val="000A25BA"/>
    <w:rsid w:val="000A33D4"/>
    <w:rsid w:val="000A6844"/>
    <w:rsid w:val="000B0F10"/>
    <w:rsid w:val="000B1E36"/>
    <w:rsid w:val="000B67B0"/>
    <w:rsid w:val="000D0ED0"/>
    <w:rsid w:val="000F0121"/>
    <w:rsid w:val="000F2A9B"/>
    <w:rsid w:val="000F2D8D"/>
    <w:rsid w:val="00102C6F"/>
    <w:rsid w:val="00104DA0"/>
    <w:rsid w:val="001126D6"/>
    <w:rsid w:val="00120871"/>
    <w:rsid w:val="00123D79"/>
    <w:rsid w:val="00131CB8"/>
    <w:rsid w:val="001357AD"/>
    <w:rsid w:val="0014305C"/>
    <w:rsid w:val="00145CF6"/>
    <w:rsid w:val="00146EC2"/>
    <w:rsid w:val="001641D0"/>
    <w:rsid w:val="00173223"/>
    <w:rsid w:val="00184365"/>
    <w:rsid w:val="00192EC7"/>
    <w:rsid w:val="001A294E"/>
    <w:rsid w:val="001A2E12"/>
    <w:rsid w:val="001B18C7"/>
    <w:rsid w:val="001B1AA6"/>
    <w:rsid w:val="001B76D6"/>
    <w:rsid w:val="001B78CC"/>
    <w:rsid w:val="001D10AE"/>
    <w:rsid w:val="001D1E07"/>
    <w:rsid w:val="001D562F"/>
    <w:rsid w:val="001D7585"/>
    <w:rsid w:val="001E1013"/>
    <w:rsid w:val="001E1BC5"/>
    <w:rsid w:val="001E30F4"/>
    <w:rsid w:val="001E6158"/>
    <w:rsid w:val="001E6320"/>
    <w:rsid w:val="0020046D"/>
    <w:rsid w:val="002041B1"/>
    <w:rsid w:val="00211B6E"/>
    <w:rsid w:val="00226F06"/>
    <w:rsid w:val="00231301"/>
    <w:rsid w:val="00245927"/>
    <w:rsid w:val="00252C12"/>
    <w:rsid w:val="0026408D"/>
    <w:rsid w:val="00264BD0"/>
    <w:rsid w:val="00282D57"/>
    <w:rsid w:val="00286C58"/>
    <w:rsid w:val="00293601"/>
    <w:rsid w:val="00296F41"/>
    <w:rsid w:val="002C1FA4"/>
    <w:rsid w:val="002E0254"/>
    <w:rsid w:val="002E34FB"/>
    <w:rsid w:val="0030063F"/>
    <w:rsid w:val="0030684B"/>
    <w:rsid w:val="00314E22"/>
    <w:rsid w:val="00323676"/>
    <w:rsid w:val="00323BA4"/>
    <w:rsid w:val="00323D42"/>
    <w:rsid w:val="00355D20"/>
    <w:rsid w:val="00376EAB"/>
    <w:rsid w:val="00377658"/>
    <w:rsid w:val="00380368"/>
    <w:rsid w:val="00382EB1"/>
    <w:rsid w:val="003856EB"/>
    <w:rsid w:val="00385CDF"/>
    <w:rsid w:val="00387CF6"/>
    <w:rsid w:val="003911E6"/>
    <w:rsid w:val="00393799"/>
    <w:rsid w:val="00395E64"/>
    <w:rsid w:val="003971C8"/>
    <w:rsid w:val="003A3943"/>
    <w:rsid w:val="003A51FB"/>
    <w:rsid w:val="003B16FB"/>
    <w:rsid w:val="003B4A7A"/>
    <w:rsid w:val="003B520B"/>
    <w:rsid w:val="003B600C"/>
    <w:rsid w:val="003C4BD3"/>
    <w:rsid w:val="003D4AE2"/>
    <w:rsid w:val="003D7050"/>
    <w:rsid w:val="004104AF"/>
    <w:rsid w:val="00426A24"/>
    <w:rsid w:val="00432F57"/>
    <w:rsid w:val="00444129"/>
    <w:rsid w:val="004621E7"/>
    <w:rsid w:val="00463783"/>
    <w:rsid w:val="00465F72"/>
    <w:rsid w:val="00470C56"/>
    <w:rsid w:val="004773BA"/>
    <w:rsid w:val="0048198E"/>
    <w:rsid w:val="004911C3"/>
    <w:rsid w:val="004926B4"/>
    <w:rsid w:val="00495788"/>
    <w:rsid w:val="004A0048"/>
    <w:rsid w:val="004A0D73"/>
    <w:rsid w:val="004A2A6B"/>
    <w:rsid w:val="004A459D"/>
    <w:rsid w:val="004A6EA3"/>
    <w:rsid w:val="004B1544"/>
    <w:rsid w:val="004C067B"/>
    <w:rsid w:val="004C2BB5"/>
    <w:rsid w:val="004C5453"/>
    <w:rsid w:val="004F3B31"/>
    <w:rsid w:val="005070A0"/>
    <w:rsid w:val="00512934"/>
    <w:rsid w:val="00524758"/>
    <w:rsid w:val="00524E12"/>
    <w:rsid w:val="00531534"/>
    <w:rsid w:val="0053258A"/>
    <w:rsid w:val="00560C70"/>
    <w:rsid w:val="00575CF9"/>
    <w:rsid w:val="00582929"/>
    <w:rsid w:val="00590504"/>
    <w:rsid w:val="00595C5F"/>
    <w:rsid w:val="00597DB2"/>
    <w:rsid w:val="005B5837"/>
    <w:rsid w:val="005C03BA"/>
    <w:rsid w:val="005D6FCC"/>
    <w:rsid w:val="005E2FDA"/>
    <w:rsid w:val="005E4599"/>
    <w:rsid w:val="005F0E6A"/>
    <w:rsid w:val="00602EBE"/>
    <w:rsid w:val="00610402"/>
    <w:rsid w:val="00613BDA"/>
    <w:rsid w:val="006149C8"/>
    <w:rsid w:val="00614ED6"/>
    <w:rsid w:val="00625BB4"/>
    <w:rsid w:val="00634A41"/>
    <w:rsid w:val="00636825"/>
    <w:rsid w:val="006424C3"/>
    <w:rsid w:val="0064725E"/>
    <w:rsid w:val="006503AC"/>
    <w:rsid w:val="00650CE7"/>
    <w:rsid w:val="00654667"/>
    <w:rsid w:val="00655050"/>
    <w:rsid w:val="00657FAB"/>
    <w:rsid w:val="00665E2F"/>
    <w:rsid w:val="006661F6"/>
    <w:rsid w:val="00671A95"/>
    <w:rsid w:val="00672D37"/>
    <w:rsid w:val="006813F0"/>
    <w:rsid w:val="00684383"/>
    <w:rsid w:val="006876F9"/>
    <w:rsid w:val="006A28D1"/>
    <w:rsid w:val="006E48BC"/>
    <w:rsid w:val="00700B5B"/>
    <w:rsid w:val="00702086"/>
    <w:rsid w:val="00702900"/>
    <w:rsid w:val="007033FA"/>
    <w:rsid w:val="007038E2"/>
    <w:rsid w:val="00705288"/>
    <w:rsid w:val="00705F2C"/>
    <w:rsid w:val="00707371"/>
    <w:rsid w:val="007151E8"/>
    <w:rsid w:val="007157D1"/>
    <w:rsid w:val="00724B3E"/>
    <w:rsid w:val="00727116"/>
    <w:rsid w:val="00727BAE"/>
    <w:rsid w:val="00733987"/>
    <w:rsid w:val="00737CA7"/>
    <w:rsid w:val="00740195"/>
    <w:rsid w:val="00742885"/>
    <w:rsid w:val="00742BFA"/>
    <w:rsid w:val="0075329D"/>
    <w:rsid w:val="00755F68"/>
    <w:rsid w:val="0076480C"/>
    <w:rsid w:val="00771617"/>
    <w:rsid w:val="007734ED"/>
    <w:rsid w:val="007837EA"/>
    <w:rsid w:val="0078786B"/>
    <w:rsid w:val="00796895"/>
    <w:rsid w:val="007972CF"/>
    <w:rsid w:val="007A0C39"/>
    <w:rsid w:val="007A2556"/>
    <w:rsid w:val="007A5E01"/>
    <w:rsid w:val="007B3E75"/>
    <w:rsid w:val="007B5176"/>
    <w:rsid w:val="007B64B2"/>
    <w:rsid w:val="007C1B78"/>
    <w:rsid w:val="007D39BC"/>
    <w:rsid w:val="007D459C"/>
    <w:rsid w:val="007D5359"/>
    <w:rsid w:val="007E096D"/>
    <w:rsid w:val="007E6EBC"/>
    <w:rsid w:val="007F562D"/>
    <w:rsid w:val="00800929"/>
    <w:rsid w:val="00831AC5"/>
    <w:rsid w:val="0083379C"/>
    <w:rsid w:val="00835EB1"/>
    <w:rsid w:val="008379AE"/>
    <w:rsid w:val="008419AF"/>
    <w:rsid w:val="0084283F"/>
    <w:rsid w:val="00847988"/>
    <w:rsid w:val="008501B1"/>
    <w:rsid w:val="008525EB"/>
    <w:rsid w:val="00852860"/>
    <w:rsid w:val="00863C14"/>
    <w:rsid w:val="00867B8F"/>
    <w:rsid w:val="00876346"/>
    <w:rsid w:val="00876E39"/>
    <w:rsid w:val="00880314"/>
    <w:rsid w:val="008803B7"/>
    <w:rsid w:val="0088187A"/>
    <w:rsid w:val="00881BDB"/>
    <w:rsid w:val="00885D72"/>
    <w:rsid w:val="00896B12"/>
    <w:rsid w:val="008A7BDB"/>
    <w:rsid w:val="008B59A7"/>
    <w:rsid w:val="008B693F"/>
    <w:rsid w:val="008C3C81"/>
    <w:rsid w:val="008F1980"/>
    <w:rsid w:val="00903AE2"/>
    <w:rsid w:val="00906094"/>
    <w:rsid w:val="00914862"/>
    <w:rsid w:val="009219C6"/>
    <w:rsid w:val="00931A17"/>
    <w:rsid w:val="00935A5F"/>
    <w:rsid w:val="009451E9"/>
    <w:rsid w:val="00954F85"/>
    <w:rsid w:val="009552EF"/>
    <w:rsid w:val="00961C41"/>
    <w:rsid w:val="00962CDA"/>
    <w:rsid w:val="00964026"/>
    <w:rsid w:val="00971A52"/>
    <w:rsid w:val="00975BCF"/>
    <w:rsid w:val="00985635"/>
    <w:rsid w:val="009903D1"/>
    <w:rsid w:val="009A4C0E"/>
    <w:rsid w:val="009A65B8"/>
    <w:rsid w:val="009B405B"/>
    <w:rsid w:val="009D12AB"/>
    <w:rsid w:val="009D4D19"/>
    <w:rsid w:val="009E209C"/>
    <w:rsid w:val="009F714A"/>
    <w:rsid w:val="00A04733"/>
    <w:rsid w:val="00A10BF5"/>
    <w:rsid w:val="00A10BF7"/>
    <w:rsid w:val="00A1536E"/>
    <w:rsid w:val="00A15385"/>
    <w:rsid w:val="00A17954"/>
    <w:rsid w:val="00A23365"/>
    <w:rsid w:val="00A2362E"/>
    <w:rsid w:val="00A45DD6"/>
    <w:rsid w:val="00A45F98"/>
    <w:rsid w:val="00A63038"/>
    <w:rsid w:val="00A720B0"/>
    <w:rsid w:val="00A720E4"/>
    <w:rsid w:val="00A740A9"/>
    <w:rsid w:val="00A767A5"/>
    <w:rsid w:val="00A93968"/>
    <w:rsid w:val="00AA2DA3"/>
    <w:rsid w:val="00AA3C55"/>
    <w:rsid w:val="00AB0A63"/>
    <w:rsid w:val="00AB6FEB"/>
    <w:rsid w:val="00AB7D3C"/>
    <w:rsid w:val="00AD486A"/>
    <w:rsid w:val="00B0080E"/>
    <w:rsid w:val="00B01AD9"/>
    <w:rsid w:val="00B047F9"/>
    <w:rsid w:val="00B059D3"/>
    <w:rsid w:val="00B062D3"/>
    <w:rsid w:val="00B17C16"/>
    <w:rsid w:val="00B32B93"/>
    <w:rsid w:val="00B53317"/>
    <w:rsid w:val="00B54ABC"/>
    <w:rsid w:val="00B633AE"/>
    <w:rsid w:val="00B932D2"/>
    <w:rsid w:val="00BB2E17"/>
    <w:rsid w:val="00BC24F5"/>
    <w:rsid w:val="00BD2DF5"/>
    <w:rsid w:val="00BD77EF"/>
    <w:rsid w:val="00C015BE"/>
    <w:rsid w:val="00C14A22"/>
    <w:rsid w:val="00C271B3"/>
    <w:rsid w:val="00C332BC"/>
    <w:rsid w:val="00C44FA6"/>
    <w:rsid w:val="00C4751D"/>
    <w:rsid w:val="00C60F63"/>
    <w:rsid w:val="00C702D4"/>
    <w:rsid w:val="00C90331"/>
    <w:rsid w:val="00CA0F4D"/>
    <w:rsid w:val="00CB2ECE"/>
    <w:rsid w:val="00CD16A7"/>
    <w:rsid w:val="00CD17C6"/>
    <w:rsid w:val="00CD315B"/>
    <w:rsid w:val="00CD5006"/>
    <w:rsid w:val="00CE1478"/>
    <w:rsid w:val="00CF3684"/>
    <w:rsid w:val="00CF4D85"/>
    <w:rsid w:val="00CF5189"/>
    <w:rsid w:val="00D03EA0"/>
    <w:rsid w:val="00D073E1"/>
    <w:rsid w:val="00D149C7"/>
    <w:rsid w:val="00D154A7"/>
    <w:rsid w:val="00D34EA4"/>
    <w:rsid w:val="00D36BAE"/>
    <w:rsid w:val="00D37E7D"/>
    <w:rsid w:val="00D40DC5"/>
    <w:rsid w:val="00D42F12"/>
    <w:rsid w:val="00D43B9A"/>
    <w:rsid w:val="00D545A8"/>
    <w:rsid w:val="00D6364B"/>
    <w:rsid w:val="00D64BE5"/>
    <w:rsid w:val="00D67521"/>
    <w:rsid w:val="00D67789"/>
    <w:rsid w:val="00D71EA3"/>
    <w:rsid w:val="00D73C99"/>
    <w:rsid w:val="00D74C87"/>
    <w:rsid w:val="00D80602"/>
    <w:rsid w:val="00D85096"/>
    <w:rsid w:val="00D8636B"/>
    <w:rsid w:val="00D9299C"/>
    <w:rsid w:val="00DA3752"/>
    <w:rsid w:val="00DA7BCE"/>
    <w:rsid w:val="00DA7DCA"/>
    <w:rsid w:val="00DB239A"/>
    <w:rsid w:val="00DB379B"/>
    <w:rsid w:val="00DD0E6C"/>
    <w:rsid w:val="00DE2082"/>
    <w:rsid w:val="00DE332E"/>
    <w:rsid w:val="00DE33BD"/>
    <w:rsid w:val="00DE431F"/>
    <w:rsid w:val="00E2045E"/>
    <w:rsid w:val="00E43DB3"/>
    <w:rsid w:val="00E45281"/>
    <w:rsid w:val="00E57348"/>
    <w:rsid w:val="00E640DF"/>
    <w:rsid w:val="00E65479"/>
    <w:rsid w:val="00E718A7"/>
    <w:rsid w:val="00E71E47"/>
    <w:rsid w:val="00E73458"/>
    <w:rsid w:val="00E825AD"/>
    <w:rsid w:val="00E87E81"/>
    <w:rsid w:val="00E92124"/>
    <w:rsid w:val="00E92F40"/>
    <w:rsid w:val="00E979B3"/>
    <w:rsid w:val="00EA0406"/>
    <w:rsid w:val="00EB7610"/>
    <w:rsid w:val="00ED2F85"/>
    <w:rsid w:val="00ED62A7"/>
    <w:rsid w:val="00ED7F10"/>
    <w:rsid w:val="00EE11C8"/>
    <w:rsid w:val="00EE3FDF"/>
    <w:rsid w:val="00EF5B27"/>
    <w:rsid w:val="00EF7317"/>
    <w:rsid w:val="00F053E1"/>
    <w:rsid w:val="00F13742"/>
    <w:rsid w:val="00F16B67"/>
    <w:rsid w:val="00F357EB"/>
    <w:rsid w:val="00F45FFF"/>
    <w:rsid w:val="00F46952"/>
    <w:rsid w:val="00F53302"/>
    <w:rsid w:val="00F625BD"/>
    <w:rsid w:val="00F63679"/>
    <w:rsid w:val="00F65F61"/>
    <w:rsid w:val="00F76264"/>
    <w:rsid w:val="00F80ADD"/>
    <w:rsid w:val="00F820FA"/>
    <w:rsid w:val="00F83FE5"/>
    <w:rsid w:val="00F851AF"/>
    <w:rsid w:val="00F91F90"/>
    <w:rsid w:val="00FA5025"/>
    <w:rsid w:val="00FA6098"/>
    <w:rsid w:val="00FA658B"/>
    <w:rsid w:val="00FA6F49"/>
    <w:rsid w:val="00FB0A27"/>
    <w:rsid w:val="00FB155D"/>
    <w:rsid w:val="00FB5C04"/>
    <w:rsid w:val="00FC15B4"/>
    <w:rsid w:val="00FD2AA4"/>
    <w:rsid w:val="00FD6174"/>
    <w:rsid w:val="00FD73AF"/>
    <w:rsid w:val="00FE60C9"/>
    <w:rsid w:val="00FE7739"/>
    <w:rsid w:val="00FF5D1F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E79275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</Pages>
  <Words>94</Words>
  <Characters>542</Characters>
  <Application>Microsoft Office Word</Application>
  <DocSecurity>0</DocSecurity>
  <Lines>4</Lines>
  <Paragraphs>1</Paragraphs>
  <ScaleCrop>false</ScaleCrop>
  <Company/>
  <LinksUpToDate>false</LinksUpToDate>
  <CharactersWithSpaces>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369</cp:revision>
  <cp:lastPrinted>2016-06-14T15:09:00Z</cp:lastPrinted>
  <dcterms:created xsi:type="dcterms:W3CDTF">2016-05-31T07:20:00Z</dcterms:created>
  <dcterms:modified xsi:type="dcterms:W3CDTF">2017-04-25T02:20:00Z</dcterms:modified>
</cp:coreProperties>
</file>